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pPr w:leftFromText="141" w:rightFromText="141" w:vertAnchor="page" w:horzAnchor="margin" w:tblpXSpec="center" w:tblpY="1441"/>
        <w:tblW w:w="10695" w:type="dxa"/>
        <w:tblBorders>
          <w:top w:val="single" w:sz="4" w:space="0" w:color="99CCFF"/>
          <w:left w:val="single" w:sz="4" w:space="0" w:color="99CCFF"/>
          <w:bottom w:val="single" w:sz="4" w:space="0" w:color="99CCFF"/>
          <w:right w:val="single" w:sz="4" w:space="0" w:color="99CCFF"/>
          <w:insideH w:val="single" w:sz="4" w:space="0" w:color="99CCFF"/>
          <w:insideV w:val="single" w:sz="4" w:space="0" w:color="99CCFF"/>
        </w:tblBorders>
        <w:tblLook w:val="01E0"/>
      </w:tblPr>
      <w:tblGrid>
        <w:gridCol w:w="10695"/>
      </w:tblGrid>
      <w:tr w:rsidR="001C662E" w:rsidRPr="0087482A" w:rsidTr="00454483">
        <w:trPr>
          <w:trHeight w:val="10754"/>
        </w:trPr>
        <w:tc>
          <w:tcPr>
            <w:tcW w:w="10695" w:type="dxa"/>
            <w:shd w:val="clear" w:color="auto" w:fill="auto"/>
          </w:tcPr>
          <w:p w:rsidR="001C662E" w:rsidRPr="0087482A" w:rsidRDefault="00D542D9" w:rsidP="00454483">
            <w:pPr>
              <w:autoSpaceDE w:val="0"/>
              <w:autoSpaceDN w:val="0"/>
              <w:adjustRightInd w:val="0"/>
              <w:jc w:val="center"/>
              <w:rPr>
                <w:rFonts w:cs="Arial"/>
                <w:sz w:val="20"/>
                <w:szCs w:val="20"/>
                <w:lang w:val="en-US"/>
              </w:rPr>
            </w:pPr>
            <w:r w:rsidRPr="00394B5F">
              <w:object w:dxaOrig="11394" w:dyaOrig="1500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46" type="#_x0000_t75" style="width:481.2pt;height:634pt" o:ole="">
                  <v:imagedata r:id="rId6" o:title=""/>
                </v:shape>
                <o:OLEObject Type="Embed" ProgID="Visio.Drawing.11" ShapeID="_x0000_i1046" DrawAspect="Content" ObjectID="_1401265377" r:id="rId7"/>
              </w:object>
            </w:r>
          </w:p>
        </w:tc>
      </w:tr>
    </w:tbl>
    <w:p w:rsidR="00C86E5B" w:rsidRDefault="00C86E5B"/>
    <w:sectPr w:rsidR="00C86E5B" w:rsidSect="00C86E5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2774F" w:rsidRDefault="0022774F" w:rsidP="0022774F">
      <w:r>
        <w:separator/>
      </w:r>
    </w:p>
  </w:endnote>
  <w:endnote w:type="continuationSeparator" w:id="0">
    <w:p w:rsidR="0022774F" w:rsidRDefault="0022774F" w:rsidP="0022774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EE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entury Gothic">
    <w:panose1 w:val="020B0502020202020204"/>
    <w:charset w:val="EE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2774F" w:rsidRDefault="0022774F" w:rsidP="0022774F">
      <w:r>
        <w:separator/>
      </w:r>
    </w:p>
  </w:footnote>
  <w:footnote w:type="continuationSeparator" w:id="0">
    <w:p w:rsidR="0022774F" w:rsidRDefault="0022774F" w:rsidP="0022774F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87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1C662E"/>
    <w:rsid w:val="000430DE"/>
    <w:rsid w:val="00076909"/>
    <w:rsid w:val="000B58E0"/>
    <w:rsid w:val="000E2773"/>
    <w:rsid w:val="001C662E"/>
    <w:rsid w:val="0022774F"/>
    <w:rsid w:val="002D6C9A"/>
    <w:rsid w:val="00394B5F"/>
    <w:rsid w:val="003F2C09"/>
    <w:rsid w:val="00440109"/>
    <w:rsid w:val="00457CFD"/>
    <w:rsid w:val="0049798F"/>
    <w:rsid w:val="00544E3E"/>
    <w:rsid w:val="00600036"/>
    <w:rsid w:val="006E397D"/>
    <w:rsid w:val="007D2FBA"/>
    <w:rsid w:val="00875FF0"/>
    <w:rsid w:val="008B6E1F"/>
    <w:rsid w:val="00944C98"/>
    <w:rsid w:val="009C16B7"/>
    <w:rsid w:val="00A03A0F"/>
    <w:rsid w:val="00A80F75"/>
    <w:rsid w:val="00A87E58"/>
    <w:rsid w:val="00AA239F"/>
    <w:rsid w:val="00AA7AA6"/>
    <w:rsid w:val="00B232B5"/>
    <w:rsid w:val="00C24063"/>
    <w:rsid w:val="00C86E5B"/>
    <w:rsid w:val="00D31409"/>
    <w:rsid w:val="00D542D9"/>
    <w:rsid w:val="00DC10E5"/>
    <w:rsid w:val="00ED7CC8"/>
    <w:rsid w:val="00F31288"/>
    <w:rsid w:val="00F649C6"/>
    <w:rsid w:val="00F843E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hu-H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hu-H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l">
    <w:name w:val="Normal"/>
    <w:qFormat/>
    <w:rsid w:val="001C662E"/>
    <w:pPr>
      <w:spacing w:after="0" w:line="240" w:lineRule="auto"/>
    </w:pPr>
    <w:rPr>
      <w:rFonts w:ascii="Century Gothic" w:eastAsia="Times New Roman" w:hAnsi="Century Gothic" w:cs="Century Gothic"/>
      <w:color w:val="000000"/>
      <w:sz w:val="24"/>
      <w:szCs w:val="24"/>
      <w:lang w:val="pl-PL" w:eastAsia="pl-PL"/>
    </w:rPr>
  </w:style>
  <w:style w:type="character" w:default="1" w:styleId="Bekezdsalapbettpusa">
    <w:name w:val="Default Paragraph Font"/>
    <w:uiPriority w:val="1"/>
    <w:semiHidden/>
    <w:unhideWhenUsed/>
  </w:style>
  <w:style w:type="table" w:default="1" w:styleId="Normltblzat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mlista">
    <w:name w:val="No List"/>
    <w:uiPriority w:val="99"/>
    <w:semiHidden/>
    <w:unhideWhenUsed/>
  </w:style>
  <w:style w:type="paragraph" w:styleId="lfej">
    <w:name w:val="header"/>
    <w:basedOn w:val="Norml"/>
    <w:link w:val="lfejChar"/>
    <w:uiPriority w:val="99"/>
    <w:semiHidden/>
    <w:unhideWhenUsed/>
    <w:rsid w:val="0022774F"/>
    <w:pPr>
      <w:tabs>
        <w:tab w:val="center" w:pos="4536"/>
        <w:tab w:val="right" w:pos="9072"/>
      </w:tabs>
    </w:pPr>
  </w:style>
  <w:style w:type="character" w:customStyle="1" w:styleId="lfejChar">
    <w:name w:val="Élőfej Char"/>
    <w:basedOn w:val="Bekezdsalapbettpusa"/>
    <w:link w:val="lfej"/>
    <w:uiPriority w:val="99"/>
    <w:semiHidden/>
    <w:rsid w:val="0022774F"/>
    <w:rPr>
      <w:rFonts w:ascii="Century Gothic" w:eastAsia="Times New Roman" w:hAnsi="Century Gothic" w:cs="Century Gothic"/>
      <w:color w:val="000000"/>
      <w:sz w:val="24"/>
      <w:szCs w:val="24"/>
      <w:lang w:val="pl-PL" w:eastAsia="pl-PL"/>
    </w:rPr>
  </w:style>
  <w:style w:type="paragraph" w:styleId="llb">
    <w:name w:val="footer"/>
    <w:basedOn w:val="Norml"/>
    <w:link w:val="llbChar"/>
    <w:uiPriority w:val="99"/>
    <w:semiHidden/>
    <w:unhideWhenUsed/>
    <w:rsid w:val="0022774F"/>
    <w:pPr>
      <w:tabs>
        <w:tab w:val="center" w:pos="4536"/>
        <w:tab w:val="right" w:pos="9072"/>
      </w:tabs>
    </w:pPr>
  </w:style>
  <w:style w:type="character" w:customStyle="1" w:styleId="llbChar">
    <w:name w:val="Élőláb Char"/>
    <w:basedOn w:val="Bekezdsalapbettpusa"/>
    <w:link w:val="llb"/>
    <w:uiPriority w:val="99"/>
    <w:semiHidden/>
    <w:rsid w:val="0022774F"/>
    <w:rPr>
      <w:rFonts w:ascii="Century Gothic" w:eastAsia="Times New Roman" w:hAnsi="Century Gothic" w:cs="Century Gothic"/>
      <w:color w:val="000000"/>
      <w:sz w:val="24"/>
      <w:szCs w:val="24"/>
      <w:lang w:val="pl-PL" w:eastAsia="pl-PL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</TotalTime>
  <Pages>1</Pages>
  <Words>3</Words>
  <Characters>28</Characters>
  <Application>Microsoft Office Word</Application>
  <DocSecurity>0</DocSecurity>
  <Lines>1</Lines>
  <Paragraphs>1</Paragraphs>
  <ScaleCrop>false</ScaleCrop>
  <HeadingPairs>
    <vt:vector size="2" baseType="variant">
      <vt:variant>
        <vt:lpstr>Cím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am Judit</dc:creator>
  <cp:lastModifiedBy>edina</cp:lastModifiedBy>
  <cp:revision>22</cp:revision>
  <cp:lastPrinted>2012-06-14T10:41:00Z</cp:lastPrinted>
  <dcterms:created xsi:type="dcterms:W3CDTF">2012-06-14T10:19:00Z</dcterms:created>
  <dcterms:modified xsi:type="dcterms:W3CDTF">2012-06-15T09:36:00Z</dcterms:modified>
</cp:coreProperties>
</file>